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258" r:id="rId3"/>
    <p:sldId id="259" r:id="rId4"/>
    <p:sldId id="361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9" r:id="rId13"/>
    <p:sldId id="363" r:id="rId14"/>
    <p:sldId id="362" r:id="rId15"/>
    <p:sldId id="364" r:id="rId16"/>
    <p:sldId id="274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29" autoAdjust="0"/>
    <p:restoredTop sz="94660"/>
  </p:normalViewPr>
  <p:slideViewPr>
    <p:cSldViewPr snapToGrid="0">
      <p:cViewPr varScale="1">
        <p:scale>
          <a:sx n="63" d="100"/>
          <a:sy n="63" d="100"/>
        </p:scale>
        <p:origin x="748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7CB0CA-877B-46A7-8CB2-23805845A62D}" type="datetimeFigureOut">
              <a:rPr lang="en-US" smtClean="0"/>
              <a:t>2/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74862" y="1838960"/>
            <a:ext cx="7678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Modern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3600" b="1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36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3600" b="1" dirty="0">
                <a:solidFill>
                  <a:srgbClr val="FF0000"/>
                </a:solidFill>
                <a:cs typeface="Times New Roman" panose="02020603050405020304" pitchFamily="18" charset="0"/>
              </a:rPr>
              <a:t> 1: </a:t>
            </a:r>
            <a:r>
              <a:rPr lang="en-US" altLang="en-US" sz="36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Representasi</a:t>
            </a:r>
            <a:r>
              <a:rPr lang="en-US" altLang="en-US" sz="3600" b="1" dirty="0">
                <a:solidFill>
                  <a:srgbClr val="FF0000"/>
                </a:solidFill>
                <a:cs typeface="Times New Roman" panose="02020603050405020304" pitchFamily="18" charset="0"/>
              </a:rPr>
              <a:t> bit dan </a:t>
            </a:r>
            <a:r>
              <a:rPr lang="en-US" altLang="en-US" sz="36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3600" b="1" dirty="0">
                <a:solidFill>
                  <a:srgbClr val="FF0000"/>
                </a:solidFill>
                <a:cs typeface="Times New Roman" panose="02020603050405020304" pitchFamily="18" charset="0"/>
              </a:rPr>
              <a:t> XOR)</a:t>
            </a:r>
            <a:br>
              <a:rPr lang="en-US" altLang="en-US" sz="3600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 err="1"/>
              <a:t>Oleh</a:t>
            </a:r>
            <a:r>
              <a:rPr lang="en-US" kern="0" dirty="0"/>
              <a:t>: Dr. Rinaldi </a:t>
            </a:r>
            <a:r>
              <a:rPr lang="en-US" kern="0" dirty="0" err="1"/>
              <a:t>Munir</a:t>
            </a:r>
            <a:endParaRPr lang="en-US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0DAA4605-1160-444A-A6E6-330D0C983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5BC65778-0D08-460C-B2B3-2C00A2909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ECF15-CB83-4183-90F0-860ABFF0B2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2686094-CBB1-427A-B402-891E09CF2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51280"/>
            <a:ext cx="10515600" cy="4825683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kum-huku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kai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operator XO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0			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)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i)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/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E3ACA0A9-ED5F-4AA3-908D-760230D9F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57DCE40C-6F61-4476-AD67-7D400B4E7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F81218-F65C-4D0D-93C0-02D0F431484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2069C7D-9904-4796-A447-2E5F729B7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5539" y="715965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XOR </a:t>
            </a:r>
            <a:r>
              <a:rPr lang="en-US" altLang="en-US" b="1" i="1" dirty="0"/>
              <a:t>Bitwise</a:t>
            </a:r>
            <a:endParaRPr lang="en-GB" altLang="en-US" b="1" i="1" dirty="0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F758A10B-29A7-42BB-9B11-3BD599F46264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213100277"/>
              </p:ext>
            </p:extLst>
          </p:nvPr>
        </p:nvGraphicFramePr>
        <p:xfrm>
          <a:off x="1256984" y="1818641"/>
          <a:ext cx="8598216" cy="41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630424" progId="Word.Document.8">
                  <p:embed/>
                </p:oleObj>
              </mc:Choice>
              <mc:Fallback>
                <p:oleObj name="Document" r:id="rId2" imgW="5486400" imgH="2630424" progId="Word.Document.8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F758A10B-29A7-42BB-9B11-3BD599F46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984" y="1818641"/>
                        <a:ext cx="8598216" cy="4121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6A8B81A-DA61-416D-A5C0-81FD2A939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AC47A-604C-4C3F-9058-90EAA789138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7412" name="Rectangle 1026">
            <a:extLst>
              <a:ext uri="{FF2B5EF4-FFF2-40B4-BE49-F238E27FC236}">
                <a16:creationId xmlns:a16="http://schemas.microsoft.com/office/drawing/2014/main" id="{ABE69D7D-8C74-481F-B389-37396F4E1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773907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en-US" sz="3600" b="1" i="1" dirty="0"/>
              <a:t>Cipher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engan</a:t>
            </a:r>
            <a:r>
              <a:rPr lang="en-US" altLang="en-US" sz="3600" b="1" dirty="0"/>
              <a:t> XOR</a:t>
            </a:r>
            <a:endParaRPr lang="en-GB" altLang="en-US" sz="3600" b="1" dirty="0"/>
          </a:p>
        </p:txBody>
      </p:sp>
      <p:sp>
        <p:nvSpPr>
          <p:cNvPr id="17413" name="Rectangle 1027">
            <a:extLst>
              <a:ext uri="{FF2B5EF4-FFF2-40B4-BE49-F238E27FC236}">
                <a16:creationId xmlns:a16="http://schemas.microsoft.com/office/drawing/2014/main" id="{B3E327C7-37EB-40E6-A141-D373E2C06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ama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Vigenere</a:t>
            </a:r>
            <a:r>
              <a:rPr lang="en-US" altLang="en-US" i="1" dirty="0">
                <a:solidFill>
                  <a:srgbClr val="000000"/>
                </a:solidFill>
              </a:rPr>
              <a:t> Cipher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</a:t>
            </a:r>
          </a:p>
          <a:p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En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De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17414" name="Object 1024">
            <a:extLst>
              <a:ext uri="{FF2B5EF4-FFF2-40B4-BE49-F238E27FC236}">
                <a16:creationId xmlns:a16="http://schemas.microsoft.com/office/drawing/2014/main" id="{1BF0FCA2-FA99-44C8-8FA6-C262A9583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63110"/>
              </p:ext>
            </p:extLst>
          </p:nvPr>
        </p:nvGraphicFramePr>
        <p:xfrm>
          <a:off x="587059" y="4201318"/>
          <a:ext cx="8382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562100" progId="Word.Document.8">
                  <p:embed/>
                </p:oleObj>
              </mc:Choice>
              <mc:Fallback>
                <p:oleObj name="Document" r:id="rId2" imgW="5486400" imgH="1562100" progId="Word.Document.8">
                  <p:embed/>
                  <p:pic>
                    <p:nvPicPr>
                      <p:cNvPr id="17414" name="Object 1024">
                        <a:extLst>
                          <a:ext uri="{FF2B5EF4-FFF2-40B4-BE49-F238E27FC236}">
                            <a16:creationId xmlns:a16="http://schemas.microsoft.com/office/drawing/2014/main" id="{1BF0FCA2-FA99-44C8-8FA6-C262A95832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9" y="4201318"/>
                        <a:ext cx="8382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C44FC9-C5AF-46DF-AE22-E32DBB2C3A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4880"/>
            <a:ext cx="10515600" cy="5232083"/>
          </a:xfrm>
        </p:spPr>
        <p:txBody>
          <a:bodyPr/>
          <a:lstStyle/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iul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eriodik</a:t>
            </a:r>
            <a:r>
              <a:rPr lang="en-US" dirty="0"/>
              <a:t> (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halnya</a:t>
            </a:r>
            <a:r>
              <a:rPr lang="en-US" dirty="0"/>
              <a:t> pada </a:t>
            </a:r>
            <a:r>
              <a:rPr lang="en-US" dirty="0" err="1"/>
              <a:t>Vigenere</a:t>
            </a:r>
            <a:r>
              <a:rPr lang="en-US" dirty="0"/>
              <a:t> Cipher)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Plainteks</a:t>
            </a:r>
            <a:r>
              <a:rPr lang="en-US" dirty="0"/>
              <a:t>   : 1001001010111010101000111000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Kunci</a:t>
            </a:r>
            <a:r>
              <a:rPr lang="en-US" dirty="0"/>
              <a:t>	        : </a:t>
            </a:r>
            <a:r>
              <a:rPr lang="en-US" dirty="0">
                <a:solidFill>
                  <a:srgbClr val="FF0000"/>
                </a:solidFill>
              </a:rPr>
              <a:t>110110</a:t>
            </a:r>
            <a:r>
              <a:rPr lang="en-US" dirty="0">
                <a:solidFill>
                  <a:srgbClr val="00B0F0"/>
                </a:solidFill>
              </a:rPr>
              <a:t>110110</a:t>
            </a:r>
            <a:r>
              <a:rPr lang="en-US" dirty="0">
                <a:solidFill>
                  <a:srgbClr val="7030A0"/>
                </a:solidFill>
              </a:rPr>
              <a:t>110110</a:t>
            </a:r>
            <a:r>
              <a:rPr lang="en-US" dirty="0">
                <a:solidFill>
                  <a:srgbClr val="00B050"/>
                </a:solidFill>
              </a:rPr>
              <a:t>110110</a:t>
            </a:r>
            <a:r>
              <a:rPr lang="en-US" dirty="0"/>
              <a:t>1101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Cipherteks</a:t>
            </a:r>
            <a:r>
              <a:rPr lang="en-US" dirty="0"/>
              <a:t>: 01001001110101110001010101010 	</a:t>
            </a:r>
          </a:p>
        </p:txBody>
      </p:sp>
    </p:spTree>
    <p:extLst>
      <p:ext uri="{BB962C8B-B14F-4D97-AF65-F5344CB8AC3E}">
        <p14:creationId xmlns:p14="http://schemas.microsoft.com/office/powerpoint/2010/main" val="15516851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2">
            <a:extLst>
              <a:ext uri="{FF2B5EF4-FFF2-40B4-BE49-F238E27FC236}">
                <a16:creationId xmlns:a16="http://schemas.microsoft.com/office/drawing/2014/main" id="{11CA6F17-CD16-4A7A-82EC-36853801F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F5B4451D-1D06-4F88-8E02-5BA39D9B62F7}" type="slidenum">
              <a:rPr lang="en-US" altLang="en-US" sz="1400"/>
              <a:pPr/>
              <a:t>14</a:t>
            </a:fld>
            <a:endParaRPr lang="en-US" altLang="en-US" sz="1400"/>
          </a:p>
        </p:txBody>
      </p:sp>
      <p:pic>
        <p:nvPicPr>
          <p:cNvPr id="19460" name="Picture 3">
            <a:extLst>
              <a:ext uri="{FF2B5EF4-FFF2-40B4-BE49-F238E27FC236}">
                <a16:creationId xmlns:a16="http://schemas.microsoft.com/office/drawing/2014/main" id="{2787DAF5-55E7-4E3F-B609-5D57A6F077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4439" y="244476"/>
            <a:ext cx="6732993" cy="64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78F6F55-23F9-44A6-B083-D0A6C0CEF9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0084" y="1503838"/>
            <a:ext cx="9571831" cy="3850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6044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CCE74F87-ABBC-4DC5-BB93-16303DF2F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05FB22BE-173B-4935-AFA2-2D55DE051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9F4406-01C4-4D0E-9A32-3C25853B977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DF91A0A3-FA6D-42C6-B628-AAFBDC73DB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71591"/>
              </p:ext>
            </p:extLst>
          </p:nvPr>
        </p:nvGraphicFramePr>
        <p:xfrm>
          <a:off x="1981200" y="949960"/>
          <a:ext cx="8229600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11596" imgH="2374392" progId="Word.Document.8">
                  <p:embed/>
                </p:oleObj>
              </mc:Choice>
              <mc:Fallback>
                <p:oleObj name="Document" r:id="rId2" imgW="5911596" imgH="2374392" progId="Word.Document.8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DF91A0A3-FA6D-42C6-B628-AAFBDC73DB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49960"/>
                        <a:ext cx="8229600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1">
            <a:extLst>
              <a:ext uri="{FF2B5EF4-FFF2-40B4-BE49-F238E27FC236}">
                <a16:creationId xmlns:a16="http://schemas.microsoft.com/office/drawing/2014/main" id="{249A3FA2-3431-44FA-A5CD-CD56E8916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145280"/>
            <a:ext cx="7772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Sayang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+mn-lt"/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cipherteks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. Panjang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unci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etode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asiski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6129607B-ED95-44EE-A73A-57A9798EC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BE7B465E-1FD1-47B9-B8C2-8D657EDBA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1F91B-B214-4568-9E65-1DF19B71DDB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ACD02A84-52E1-48DF-8656-07DF04F25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29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D2227CE6-980E-4315-9882-0363B021E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 </a:t>
            </a:r>
            <a:r>
              <a:rPr lang="en-US" altLang="en-US" dirty="0" err="1">
                <a:solidFill>
                  <a:srgbClr val="000000"/>
                </a:solidFill>
              </a:rPr>
              <a:t>ata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byte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</a:t>
            </a:r>
            <a:r>
              <a:rPr lang="en-US" altLang="en-US" dirty="0" err="1">
                <a:solidFill>
                  <a:srgbClr val="000000"/>
                </a:solidFill>
              </a:rPr>
              <a:t>karakter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laint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cipherteks</a:t>
            </a:r>
            <a:r>
              <a:rPr lang="en-US" altLang="en-US" dirty="0">
                <a:solidFill>
                  <a:srgbClr val="000000"/>
                </a:solidFill>
              </a:rPr>
              <a:t>, 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/byte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bit </a:t>
            </a:r>
            <a:r>
              <a:rPr lang="en-US" altLang="en-US" b="1" dirty="0" err="1">
                <a:solidFill>
                  <a:srgbClr val="000000"/>
                </a:solidFill>
                <a:sym typeface="Wingdings" panose="05000000000000000000" pitchFamily="2" charset="2"/>
              </a:rPr>
              <a:t>xor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paling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banyak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igunakan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>
            <a:extLst>
              <a:ext uri="{FF2B5EF4-FFF2-40B4-BE49-F238E27FC236}">
                <a16:creationId xmlns:a16="http://schemas.microsoft.com/office/drawing/2014/main" id="{E494DF91-0095-4931-8498-4849994578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F7AFA9B4-9CC1-492E-BB8E-DF66F7534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EF2A0D-277D-457C-A502-40EEFC6F18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38ADF5C-1272-4048-9A25-DFE46E0FFF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36320" y="1104900"/>
            <a:ext cx="982472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eta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gguna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bstitusi</a:t>
            </a:r>
            <a:r>
              <a:rPr lang="en-US" altLang="en-US" dirty="0">
                <a:solidFill>
                  <a:srgbClr val="000000"/>
                </a:solidFill>
              </a:rPr>
              <a:t> dan </a:t>
            </a:r>
            <a:r>
              <a:rPr lang="en-US" altLang="en-US" dirty="0" err="1">
                <a:solidFill>
                  <a:srgbClr val="000000"/>
                </a:solidFill>
              </a:rPr>
              <a:t>transposi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lek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ang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kriptanalisi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kemb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didorong</a:t>
            </a:r>
            <a:r>
              <a:rPr lang="en-US" altLang="en-US" dirty="0">
                <a:solidFill>
                  <a:srgbClr val="000000"/>
                </a:solidFill>
              </a:rPr>
              <a:t> oleh </a:t>
            </a:r>
            <a:r>
              <a:rPr lang="en-US" altLang="en-US" dirty="0" err="1">
                <a:solidFill>
                  <a:srgbClr val="000000"/>
                </a:solidFill>
              </a:rPr>
              <a:t>pengguna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aman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representasikan</a:t>
            </a:r>
            <a:r>
              <a:rPr lang="en-US" altLang="en-US" dirty="0">
                <a:solidFill>
                  <a:srgbClr val="000000"/>
                </a:solidFill>
              </a:rPr>
              <a:t> data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iner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45347F2E-6193-4949-9516-5AC084101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67BD5E9-E840-4E18-8301-A28E1E6B4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2F321-9E6F-4BF1-8D2F-EDBDB255EC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C956A19-55DB-47D3-94F3-0FC04104C9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8019" y="314324"/>
            <a:ext cx="8162925" cy="641350"/>
          </a:xfrm>
        </p:spPr>
        <p:txBody>
          <a:bodyPr/>
          <a:lstStyle/>
          <a:p>
            <a:pPr algn="ctr" eaLnBrk="1" hangingPunct="1"/>
            <a:r>
              <a:rPr lang="en-US" altLang="en-US" sz="3600" b="1" dirty="0"/>
              <a:t>Diagram Blok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Modern</a:t>
            </a:r>
            <a:endParaRPr lang="en-GB" altLang="en-US" sz="3600" b="1" dirty="0"/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05486BE-39F9-4B03-B637-998A90D53B9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179122400"/>
              </p:ext>
            </p:extLst>
          </p:nvPr>
        </p:nvGraphicFramePr>
        <p:xfrm>
          <a:off x="2209800" y="1144587"/>
          <a:ext cx="7772400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7856" imgH="4171188" progId="Visio.Drawing.5">
                  <p:embed/>
                </p:oleObj>
              </mc:Choice>
              <mc:Fallback>
                <p:oleObj name="VISIO" r:id="rId2" imgW="6467856" imgH="4171188" progId="Visio.Drawing.5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005486BE-39F9-4B03-B637-998A90D53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4587"/>
                        <a:ext cx="7772400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44378275-E912-41C6-A0A2-6D595DCCF9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3B1CCBDC-6002-4312-87AA-D77B44CCB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Rangkaian</a:t>
            </a:r>
            <a:r>
              <a:rPr lang="en-US" altLang="en-US" b="1" dirty="0">
                <a:cs typeface="Times New Roman" panose="02020603050405020304" pitchFamily="18" charset="0"/>
              </a:rPr>
              <a:t> bit</a:t>
            </a:r>
            <a:r>
              <a:rPr lang="en-GB" altLang="en-US" b="1" dirty="0"/>
              <a:t> 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) </a:t>
            </a:r>
            <a:r>
              <a:rPr lang="en-US" altLang="en-US" dirty="0" err="1">
                <a:solidFill>
                  <a:srgbClr val="000000"/>
                </a:solidFill>
              </a:rPr>
              <a:t>dipeca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d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bera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lok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0110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4-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  1101  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	  13	 	6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AF51F9B9-73F5-4440-B942-1844476BCF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9E2A6220-7904-4F4B-939B-C44590A08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414983-75DC-463E-AB2C-2F6876E4F45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3F2B1F6A-5AA2-471D-8CE7-F6F46889E1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   111  010   110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 	7 	  2		6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75A59A6A-0ECE-4EF6-8AAF-E5ABD90810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2146D0E2-2509-4F82-977B-9AFCDE4B3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178D2-CF7E-429E-8AA5-BE201E730FB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8243C6B-43A3-4469-99F0-63C11A577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4920" y="952500"/>
            <a:ext cx="10276840" cy="495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dirty="0">
                <a:solidFill>
                  <a:srgbClr val="000000"/>
                </a:solidFill>
              </a:rPr>
              <a:t>Padding bits</a:t>
            </a:r>
            <a:r>
              <a:rPr lang="en-US" dirty="0">
                <a:solidFill>
                  <a:srgbClr val="000000"/>
                </a:solidFill>
              </a:rPr>
              <a:t>: bit-bit </a:t>
            </a:r>
            <a:r>
              <a:rPr lang="en-US" dirty="0" err="1">
                <a:solidFill>
                  <a:srgbClr val="000000"/>
                </a:solidFill>
              </a:rPr>
              <a:t>tambah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jik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kur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erakhi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ida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encukup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anjan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	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5-bit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101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0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i="1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Padding bit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gakibatk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ipher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dikit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lebi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esar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aripad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.</a:t>
            </a:r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E918F513-A0F6-43E3-ADA5-D17AF270F0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6E7BD7A3-5AB9-4EF6-A7A8-9F5E8AFE6A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2BEA0C-8066-4F70-B81D-705A24F34D1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5DD11078-D04D-48C1-B4C7-21036BF740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6480" y="393700"/>
            <a:ext cx="7772400" cy="11906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/>
              <a:t>Representas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Heksadesimal</a:t>
            </a:r>
            <a:endParaRPr lang="en-GB" altLang="en-US" b="1" dirty="0"/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4B56C07D-939E-44AF-9B20-192FEA3FF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6480" y="1722437"/>
            <a:ext cx="10190480" cy="449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600" dirty="0">
                <a:solidFill>
                  <a:srgbClr val="000000"/>
                </a:solidFill>
              </a:rPr>
              <a:t>Pada </a:t>
            </a:r>
            <a:r>
              <a:rPr lang="en-US" altLang="en-US" sz="2600" dirty="0" err="1">
                <a:solidFill>
                  <a:srgbClr val="000000"/>
                </a:solidFill>
              </a:rPr>
              <a:t>beberapa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algoritma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kriptografi</a:t>
            </a:r>
            <a:r>
              <a:rPr lang="en-US" altLang="en-US" sz="2600" dirty="0">
                <a:solidFill>
                  <a:srgbClr val="000000"/>
                </a:solidFill>
              </a:rPr>
              <a:t>, </a:t>
            </a:r>
            <a:r>
              <a:rPr lang="en-US" altLang="en-US" sz="2600" dirty="0" err="1">
                <a:solidFill>
                  <a:srgbClr val="000000"/>
                </a:solidFill>
              </a:rPr>
              <a:t>pesan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dinyatakan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kode</a:t>
            </a:r>
            <a:r>
              <a:rPr lang="en-US" altLang="en-US" sz="2600" dirty="0">
                <a:solidFill>
                  <a:srgbClr val="000000"/>
                </a:solidFill>
              </a:rPr>
              <a:t> Hex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0000 = 0  	0001 = 1	 0010 = 2	0011 = 3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0100 = 4  	0101 = 5	</a:t>
            </a:r>
            <a:r>
              <a:rPr lang="en-US" altLang="en-US" sz="2600">
                <a:solidFill>
                  <a:srgbClr val="000000"/>
                </a:solidFill>
                <a:cs typeface="Courier New" panose="02070309020205020404" pitchFamily="49" charset="0"/>
              </a:rPr>
              <a:t> 0110 </a:t>
            </a: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= 6	0111 = 7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1000 = 8  	1011 = 9	 1010 = A	1011 = B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1100 = C  	1101 = D	 1110 = E	1111 = F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100111010110</a:t>
            </a:r>
            <a:r>
              <a:rPr lang="en-US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4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1001  1101  0110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Hex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9 D 6</a:t>
            </a:r>
            <a:endParaRPr lang="en-GB" altLang="en-US" sz="2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D8CF0C29-C614-4A8C-802B-5CBC6C9734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C4A3132-A2F9-4111-8600-B4AA70DB0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8540D1-7510-42BE-9238-718D36D7105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9757549-72C8-43F4-BC9C-383EFADD7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0280" y="654050"/>
            <a:ext cx="5943600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</a:t>
            </a:r>
            <a:r>
              <a:rPr lang="en-US" altLang="en-US" b="1" i="1" dirty="0"/>
              <a:t>XOR</a:t>
            </a:r>
            <a:endParaRPr lang="en-GB" altLang="en-US" b="1" i="1" dirty="0"/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80766BB-5275-42FB-9BBF-774440646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240" y="1640840"/>
            <a:ext cx="8884920" cy="48107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Paling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modern</a:t>
            </a:r>
          </a:p>
          <a:p>
            <a:pPr eaLnBrk="1" hangingPunct="1"/>
            <a:r>
              <a:rPr lang="en-US" altLang="en-US" sz="2400" dirty="0" err="1"/>
              <a:t>Notasi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Operasi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XOR =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cs typeface="Times New Roman" panose="02020603050405020304" pitchFamily="18" charset="0"/>
              </a:rPr>
              <a:t> modulo 2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</a:t>
            </a:r>
            <a:r>
              <a:rPr lang="en-US" altLang="en-US" sz="2400" dirty="0">
                <a:cs typeface="Times New Roman" panose="02020603050405020304" pitchFamily="18" charset="0"/>
              </a:rPr>
              <a:t> 0 + 0 (mod 2) =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en-US" sz="2400" dirty="0">
                <a:cs typeface="Times New Roman" panose="02020603050405020304" pitchFamily="18" charset="0"/>
              </a:rPr>
              <a:t>  0 + 1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1</a:t>
            </a:r>
            <a:r>
              <a:rPr lang="en-US" altLang="en-US" sz="2400" dirty="0">
                <a:cs typeface="Times New Roman" panose="02020603050405020304" pitchFamily="18" charset="0"/>
              </a:rPr>
              <a:t> + 0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</a:t>
            </a:r>
            <a:r>
              <a:rPr lang="en-US" altLang="en-US" sz="2400" dirty="0">
                <a:cs typeface="Times New Roman" panose="02020603050405020304" pitchFamily="18" charset="0"/>
              </a:rPr>
              <a:t>1 + 1 (mod 2) = 0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1</TotalTime>
  <Words>703</Words>
  <Application>Microsoft Office PowerPoint</Application>
  <PresentationFormat>Widescreen</PresentationFormat>
  <Paragraphs>106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6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VISIO</vt:lpstr>
      <vt:lpstr>Document</vt:lpstr>
      <vt:lpstr>Kriptografi Modern (Bagian 1: Representasi bit dan operasi XOR) </vt:lpstr>
      <vt:lpstr>Pendahuluan</vt:lpstr>
      <vt:lpstr>PowerPoint Presentation</vt:lpstr>
      <vt:lpstr>Diagram Blok Kriptografi Modern</vt:lpstr>
      <vt:lpstr>Rangkaian bit </vt:lpstr>
      <vt:lpstr>PowerPoint Presentation</vt:lpstr>
      <vt:lpstr>PowerPoint Presentation</vt:lpstr>
      <vt:lpstr>Representasi dalam Heksadesimal</vt:lpstr>
      <vt:lpstr>Operasi XOR</vt:lpstr>
      <vt:lpstr>PowerPoint Presentation</vt:lpstr>
      <vt:lpstr>Operasi XOR Bitwise</vt:lpstr>
      <vt:lpstr>Cipher dengan XOR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</cp:lastModifiedBy>
  <cp:revision>21</cp:revision>
  <dcterms:created xsi:type="dcterms:W3CDTF">2020-09-22T04:12:11Z</dcterms:created>
  <dcterms:modified xsi:type="dcterms:W3CDTF">2023-02-06T04:04:28Z</dcterms:modified>
</cp:coreProperties>
</file>